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38AC" w:rsidRDefault="005B388C" w:rsidP="005B388C">
      <w:pPr>
        <w:jc w:val="center"/>
        <w:rPr>
          <w:rFonts w:ascii="黑体" w:eastAsia="黑体"/>
          <w:sz w:val="44"/>
          <w:szCs w:val="44"/>
        </w:rPr>
      </w:pPr>
      <w:r w:rsidRPr="005B388C">
        <w:rPr>
          <w:rFonts w:ascii="黑体" w:eastAsia="黑体" w:hint="eastAsia"/>
          <w:sz w:val="44"/>
          <w:szCs w:val="44"/>
        </w:rPr>
        <w:t>研究生分团委分会组织架构及其部门介绍</w:t>
      </w:r>
    </w:p>
    <w:p w:rsidR="005B388C" w:rsidRPr="005B388C" w:rsidRDefault="005B388C" w:rsidP="004016B5">
      <w:pPr>
        <w:rPr>
          <w:rFonts w:ascii="黑体" w:eastAsia="黑体"/>
          <w:sz w:val="44"/>
          <w:szCs w:val="44"/>
        </w:rPr>
      </w:pPr>
    </w:p>
    <w:p w:rsidR="005B388C" w:rsidRDefault="005B388C">
      <w:r>
        <w:object w:dxaOrig="7191" w:dyaOrig="3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190.5pt" o:ole="">
            <v:imagedata r:id="rId7" o:title=""/>
          </v:shape>
          <o:OLEObject Type="Embed" ProgID="Visio.Drawing.11" ShapeID="_x0000_i1025" DrawAspect="Content" ObjectID="_1474307113" r:id="rId8"/>
        </w:object>
      </w:r>
    </w:p>
    <w:p w:rsidR="005B388C" w:rsidRPr="005B388C" w:rsidRDefault="005B388C">
      <w:pPr>
        <w:rPr>
          <w:b/>
        </w:rPr>
      </w:pPr>
      <w:r w:rsidRPr="005B388C">
        <w:rPr>
          <w:rFonts w:hint="eastAsia"/>
          <w:b/>
        </w:rPr>
        <w:t>一、主席团</w:t>
      </w:r>
    </w:p>
    <w:p w:rsidR="005B388C" w:rsidRPr="005B388C" w:rsidRDefault="005B388C" w:rsidP="005B388C">
      <w:pPr>
        <w:spacing w:line="360" w:lineRule="auto"/>
        <w:ind w:firstLineChars="200" w:firstLine="420"/>
        <w:rPr>
          <w:rFonts w:ascii="宋体" w:hAnsi="宋体" w:cs="宋体"/>
        </w:rPr>
      </w:pPr>
      <w:r w:rsidRPr="005B388C">
        <w:rPr>
          <w:rFonts w:ascii="宋体" w:hAnsi="宋体" w:cs="宋体"/>
        </w:rPr>
        <w:t>主席团是分团委分会的核心，起到带领和指引分团委分会全体成员的作用。主要职责是：传达并执行学院党委、校研究生团委和校研究生会有关指导精神和工作意见；全面主持分团委分会各项工作（协调各部门关系，制定分团委分会学期工作计划，监督各项工作的开展、学期财务预算核算、分团委分会工作总结等）；协助学院学办开展相关学生工作。</w:t>
      </w:r>
    </w:p>
    <w:p w:rsidR="005B388C" w:rsidRDefault="005B388C" w:rsidP="005B388C">
      <w:pPr>
        <w:spacing w:line="360" w:lineRule="auto"/>
        <w:ind w:firstLineChars="200" w:firstLine="420"/>
        <w:rPr>
          <w:rFonts w:ascii="宋体" w:hAnsi="宋体" w:cs="宋体"/>
        </w:rPr>
      </w:pPr>
      <w:r w:rsidRPr="005B388C">
        <w:rPr>
          <w:rFonts w:ascii="宋体" w:hAnsi="宋体" w:cs="宋体"/>
        </w:rPr>
        <w:t>各项活动的开展按照主席团牵头、各个职能部门具体负责落实的方式进行。为了确保各项工作的有序开展，主席团六名成员，每名成员负责一个职能部门，主席团负责人给予对口部门工作指引、监督和协助，使各部门开展各项工作时做到分工明确、责任落实。</w:t>
      </w:r>
    </w:p>
    <w:p w:rsidR="005B388C" w:rsidRPr="004016B5" w:rsidRDefault="005B388C" w:rsidP="004016B5">
      <w:pPr>
        <w:spacing w:line="360" w:lineRule="auto"/>
        <w:ind w:firstLineChars="1600" w:firstLine="3373"/>
        <w:rPr>
          <w:rFonts w:ascii="宋体" w:hAnsi="宋体" w:cs="宋体"/>
          <w:b/>
        </w:rPr>
      </w:pPr>
      <w:r w:rsidRPr="004016B5">
        <w:rPr>
          <w:rFonts w:ascii="宋体" w:hAnsi="宋体" w:cs="宋体" w:hint="eastAsia"/>
          <w:b/>
        </w:rPr>
        <w:t>主席团具体分工</w:t>
      </w:r>
    </w:p>
    <w:tbl>
      <w:tblPr>
        <w:tblStyle w:val="a5"/>
        <w:tblW w:w="0" w:type="auto"/>
        <w:tblLook w:val="04A0" w:firstRow="1" w:lastRow="0" w:firstColumn="1" w:lastColumn="0" w:noHBand="0" w:noVBand="1"/>
      </w:tblPr>
      <w:tblGrid>
        <w:gridCol w:w="1242"/>
        <w:gridCol w:w="993"/>
        <w:gridCol w:w="1134"/>
        <w:gridCol w:w="1134"/>
        <w:gridCol w:w="4019"/>
      </w:tblGrid>
      <w:tr w:rsidR="004016B5" w:rsidTr="003866B6">
        <w:tc>
          <w:tcPr>
            <w:tcW w:w="1242" w:type="dxa"/>
          </w:tcPr>
          <w:p w:rsidR="004016B5" w:rsidRDefault="004016B5" w:rsidP="003866B6">
            <w:r>
              <w:rPr>
                <w:rFonts w:hint="eastAsia"/>
              </w:rPr>
              <w:t>姓名</w:t>
            </w:r>
          </w:p>
        </w:tc>
        <w:tc>
          <w:tcPr>
            <w:tcW w:w="993" w:type="dxa"/>
          </w:tcPr>
          <w:p w:rsidR="004016B5" w:rsidRDefault="004016B5" w:rsidP="003866B6">
            <w:r>
              <w:rPr>
                <w:rFonts w:hint="eastAsia"/>
              </w:rPr>
              <w:t>性别</w:t>
            </w:r>
          </w:p>
        </w:tc>
        <w:tc>
          <w:tcPr>
            <w:tcW w:w="1134" w:type="dxa"/>
          </w:tcPr>
          <w:p w:rsidR="004016B5" w:rsidRDefault="004016B5" w:rsidP="003866B6">
            <w:r>
              <w:rPr>
                <w:rFonts w:hint="eastAsia"/>
              </w:rPr>
              <w:t>专业</w:t>
            </w:r>
          </w:p>
        </w:tc>
        <w:tc>
          <w:tcPr>
            <w:tcW w:w="1134" w:type="dxa"/>
          </w:tcPr>
          <w:p w:rsidR="004016B5" w:rsidRDefault="004016B5" w:rsidP="003866B6">
            <w:r>
              <w:rPr>
                <w:rFonts w:hint="eastAsia"/>
              </w:rPr>
              <w:t>职位</w:t>
            </w:r>
          </w:p>
        </w:tc>
        <w:tc>
          <w:tcPr>
            <w:tcW w:w="4019" w:type="dxa"/>
          </w:tcPr>
          <w:p w:rsidR="004016B5" w:rsidRDefault="004016B5" w:rsidP="003866B6">
            <w:r>
              <w:rPr>
                <w:rFonts w:hint="eastAsia"/>
              </w:rPr>
              <w:t>分管部门</w:t>
            </w:r>
          </w:p>
        </w:tc>
      </w:tr>
      <w:tr w:rsidR="004016B5" w:rsidTr="003866B6">
        <w:tc>
          <w:tcPr>
            <w:tcW w:w="1242" w:type="dxa"/>
          </w:tcPr>
          <w:p w:rsidR="004016B5" w:rsidRDefault="004016B5" w:rsidP="003866B6">
            <w:r>
              <w:rPr>
                <w:rFonts w:hint="eastAsia"/>
              </w:rPr>
              <w:t>王曼</w:t>
            </w:r>
          </w:p>
        </w:tc>
        <w:tc>
          <w:tcPr>
            <w:tcW w:w="993" w:type="dxa"/>
          </w:tcPr>
          <w:p w:rsidR="004016B5" w:rsidRDefault="004016B5" w:rsidP="003866B6">
            <w:r>
              <w:rPr>
                <w:rFonts w:hint="eastAsia"/>
              </w:rPr>
              <w:t>女</w:t>
            </w:r>
          </w:p>
        </w:tc>
        <w:tc>
          <w:tcPr>
            <w:tcW w:w="1134" w:type="dxa"/>
          </w:tcPr>
          <w:p w:rsidR="004016B5" w:rsidRDefault="004016B5" w:rsidP="003866B6">
            <w:r>
              <w:rPr>
                <w:rFonts w:hint="eastAsia"/>
              </w:rPr>
              <w:t>电力系统</w:t>
            </w:r>
          </w:p>
        </w:tc>
        <w:tc>
          <w:tcPr>
            <w:tcW w:w="1134" w:type="dxa"/>
          </w:tcPr>
          <w:p w:rsidR="004016B5" w:rsidRDefault="004016B5" w:rsidP="003866B6">
            <w:r>
              <w:rPr>
                <w:rFonts w:hint="eastAsia"/>
              </w:rPr>
              <w:t>主席</w:t>
            </w:r>
          </w:p>
        </w:tc>
        <w:tc>
          <w:tcPr>
            <w:tcW w:w="4019" w:type="dxa"/>
          </w:tcPr>
          <w:p w:rsidR="004016B5" w:rsidRDefault="004016B5" w:rsidP="003866B6">
            <w:r w:rsidRPr="004016B5">
              <w:rPr>
                <w:rFonts w:hint="eastAsia"/>
              </w:rPr>
              <w:t>全面统筹协调</w:t>
            </w:r>
          </w:p>
        </w:tc>
      </w:tr>
      <w:tr w:rsidR="004016B5" w:rsidTr="003866B6">
        <w:tc>
          <w:tcPr>
            <w:tcW w:w="1242" w:type="dxa"/>
          </w:tcPr>
          <w:p w:rsidR="004016B5" w:rsidRDefault="004016B5" w:rsidP="003866B6">
            <w:r>
              <w:rPr>
                <w:rFonts w:hint="eastAsia"/>
              </w:rPr>
              <w:t>江涵</w:t>
            </w:r>
          </w:p>
        </w:tc>
        <w:tc>
          <w:tcPr>
            <w:tcW w:w="993" w:type="dxa"/>
          </w:tcPr>
          <w:p w:rsidR="004016B5" w:rsidRDefault="004016B5" w:rsidP="003866B6">
            <w:r>
              <w:rPr>
                <w:rFonts w:hint="eastAsia"/>
              </w:rPr>
              <w:t>男</w:t>
            </w:r>
          </w:p>
        </w:tc>
        <w:tc>
          <w:tcPr>
            <w:tcW w:w="1134" w:type="dxa"/>
          </w:tcPr>
          <w:p w:rsidR="004016B5" w:rsidRDefault="004016B5" w:rsidP="003866B6">
            <w:r>
              <w:rPr>
                <w:rFonts w:hint="eastAsia"/>
              </w:rPr>
              <w:t>新技术</w:t>
            </w:r>
          </w:p>
        </w:tc>
        <w:tc>
          <w:tcPr>
            <w:tcW w:w="1134" w:type="dxa"/>
          </w:tcPr>
          <w:p w:rsidR="004016B5" w:rsidRDefault="004016B5" w:rsidP="003866B6">
            <w:r>
              <w:rPr>
                <w:rFonts w:hint="eastAsia"/>
              </w:rPr>
              <w:t>书记</w:t>
            </w:r>
          </w:p>
        </w:tc>
        <w:tc>
          <w:tcPr>
            <w:tcW w:w="4019" w:type="dxa"/>
          </w:tcPr>
          <w:p w:rsidR="004016B5" w:rsidRDefault="004016B5" w:rsidP="003866B6">
            <w:r w:rsidRPr="004016B5">
              <w:rPr>
                <w:rFonts w:hint="eastAsia"/>
              </w:rPr>
              <w:t>体育部、文体部</w:t>
            </w:r>
          </w:p>
        </w:tc>
      </w:tr>
      <w:tr w:rsidR="004016B5" w:rsidTr="003866B6">
        <w:tc>
          <w:tcPr>
            <w:tcW w:w="1242" w:type="dxa"/>
          </w:tcPr>
          <w:p w:rsidR="004016B5" w:rsidRDefault="004016B5" w:rsidP="003866B6">
            <w:r>
              <w:rPr>
                <w:rFonts w:hint="eastAsia"/>
              </w:rPr>
              <w:t>李昌林</w:t>
            </w:r>
          </w:p>
        </w:tc>
        <w:tc>
          <w:tcPr>
            <w:tcW w:w="993" w:type="dxa"/>
          </w:tcPr>
          <w:p w:rsidR="004016B5" w:rsidRDefault="004016B5" w:rsidP="003866B6">
            <w:r>
              <w:rPr>
                <w:rFonts w:hint="eastAsia"/>
              </w:rPr>
              <w:t>男</w:t>
            </w:r>
          </w:p>
        </w:tc>
        <w:tc>
          <w:tcPr>
            <w:tcW w:w="1134" w:type="dxa"/>
          </w:tcPr>
          <w:p w:rsidR="004016B5" w:rsidRDefault="004016B5" w:rsidP="003866B6">
            <w:r>
              <w:rPr>
                <w:rFonts w:hint="eastAsia"/>
              </w:rPr>
              <w:t>电力系统</w:t>
            </w:r>
          </w:p>
        </w:tc>
        <w:tc>
          <w:tcPr>
            <w:tcW w:w="1134" w:type="dxa"/>
          </w:tcPr>
          <w:p w:rsidR="004016B5" w:rsidRDefault="004016B5" w:rsidP="003866B6">
            <w:r>
              <w:rPr>
                <w:rFonts w:hint="eastAsia"/>
              </w:rPr>
              <w:t>副主席</w:t>
            </w:r>
          </w:p>
        </w:tc>
        <w:tc>
          <w:tcPr>
            <w:tcW w:w="4019" w:type="dxa"/>
          </w:tcPr>
          <w:p w:rsidR="004016B5" w:rsidRDefault="004016B5" w:rsidP="003866B6">
            <w:r w:rsidRPr="004016B5">
              <w:rPr>
                <w:rFonts w:hint="eastAsia"/>
              </w:rPr>
              <w:t>学术部、职业规划与发展协会</w:t>
            </w:r>
          </w:p>
        </w:tc>
      </w:tr>
      <w:tr w:rsidR="004016B5" w:rsidTr="003866B6">
        <w:tc>
          <w:tcPr>
            <w:tcW w:w="1242" w:type="dxa"/>
          </w:tcPr>
          <w:p w:rsidR="004016B5" w:rsidRDefault="004016B5" w:rsidP="003866B6">
            <w:r>
              <w:rPr>
                <w:rFonts w:hint="eastAsia"/>
              </w:rPr>
              <w:t>王</w:t>
            </w:r>
            <w:r w:rsidRPr="005B388C">
              <w:rPr>
                <w:rFonts w:hint="eastAsia"/>
              </w:rPr>
              <w:t>潇洋</w:t>
            </w:r>
            <w:r w:rsidRPr="005B388C">
              <w:rPr>
                <w:rFonts w:hint="eastAsia"/>
              </w:rPr>
              <w:tab/>
            </w:r>
          </w:p>
        </w:tc>
        <w:tc>
          <w:tcPr>
            <w:tcW w:w="993" w:type="dxa"/>
          </w:tcPr>
          <w:p w:rsidR="004016B5" w:rsidRDefault="004016B5" w:rsidP="003866B6">
            <w:r>
              <w:rPr>
                <w:rFonts w:hint="eastAsia"/>
              </w:rPr>
              <w:t>男</w:t>
            </w:r>
          </w:p>
        </w:tc>
        <w:tc>
          <w:tcPr>
            <w:tcW w:w="1134" w:type="dxa"/>
          </w:tcPr>
          <w:p w:rsidR="004016B5" w:rsidRDefault="004016B5" w:rsidP="003866B6">
            <w:r>
              <w:rPr>
                <w:rFonts w:hint="eastAsia"/>
              </w:rPr>
              <w:t>新技术</w:t>
            </w:r>
          </w:p>
        </w:tc>
        <w:tc>
          <w:tcPr>
            <w:tcW w:w="1134" w:type="dxa"/>
          </w:tcPr>
          <w:p w:rsidR="004016B5" w:rsidRDefault="004016B5" w:rsidP="003866B6">
            <w:r>
              <w:rPr>
                <w:rFonts w:hint="eastAsia"/>
              </w:rPr>
              <w:t>副书记</w:t>
            </w:r>
          </w:p>
        </w:tc>
        <w:tc>
          <w:tcPr>
            <w:tcW w:w="4019" w:type="dxa"/>
          </w:tcPr>
          <w:p w:rsidR="004016B5" w:rsidRDefault="004016B5" w:rsidP="00AF49EA">
            <w:r w:rsidRPr="004016B5">
              <w:rPr>
                <w:rFonts w:hint="eastAsia"/>
              </w:rPr>
              <w:t>宣传部</w:t>
            </w:r>
            <w:bookmarkStart w:id="0" w:name="_GoBack"/>
            <w:bookmarkEnd w:id="0"/>
          </w:p>
        </w:tc>
      </w:tr>
      <w:tr w:rsidR="004016B5" w:rsidTr="003866B6">
        <w:tc>
          <w:tcPr>
            <w:tcW w:w="1242" w:type="dxa"/>
          </w:tcPr>
          <w:p w:rsidR="004016B5" w:rsidRDefault="004016B5" w:rsidP="003866B6">
            <w:r w:rsidRPr="005B388C">
              <w:rPr>
                <w:rFonts w:hint="eastAsia"/>
              </w:rPr>
              <w:t>何彦霄</w:t>
            </w:r>
          </w:p>
        </w:tc>
        <w:tc>
          <w:tcPr>
            <w:tcW w:w="993" w:type="dxa"/>
          </w:tcPr>
          <w:p w:rsidR="004016B5" w:rsidRDefault="004016B5" w:rsidP="003866B6">
            <w:r>
              <w:rPr>
                <w:rFonts w:hint="eastAsia"/>
              </w:rPr>
              <w:t>女</w:t>
            </w:r>
          </w:p>
        </w:tc>
        <w:tc>
          <w:tcPr>
            <w:tcW w:w="1134" w:type="dxa"/>
          </w:tcPr>
          <w:p w:rsidR="004016B5" w:rsidRDefault="004016B5" w:rsidP="003866B6">
            <w:r>
              <w:rPr>
                <w:rFonts w:hint="eastAsia"/>
              </w:rPr>
              <w:t>高压</w:t>
            </w:r>
          </w:p>
        </w:tc>
        <w:tc>
          <w:tcPr>
            <w:tcW w:w="1134" w:type="dxa"/>
            <w:tcBorders>
              <w:right w:val="single" w:sz="4" w:space="0" w:color="auto"/>
            </w:tcBorders>
          </w:tcPr>
          <w:p w:rsidR="004016B5" w:rsidRDefault="004016B5" w:rsidP="003866B6">
            <w:r>
              <w:rPr>
                <w:rFonts w:hint="eastAsia"/>
              </w:rPr>
              <w:t>副书记</w:t>
            </w:r>
          </w:p>
        </w:tc>
        <w:tc>
          <w:tcPr>
            <w:tcW w:w="4019" w:type="dxa"/>
            <w:tcBorders>
              <w:left w:val="single" w:sz="4" w:space="0" w:color="auto"/>
            </w:tcBorders>
          </w:tcPr>
          <w:p w:rsidR="004016B5" w:rsidRDefault="004016B5" w:rsidP="003866B6">
            <w:r w:rsidRPr="004016B5">
              <w:rPr>
                <w:rFonts w:hint="eastAsia"/>
              </w:rPr>
              <w:t>办公室、爱心协会</w:t>
            </w:r>
          </w:p>
        </w:tc>
      </w:tr>
      <w:tr w:rsidR="004016B5" w:rsidTr="003866B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75"/>
        </w:trPr>
        <w:tc>
          <w:tcPr>
            <w:tcW w:w="1242" w:type="dxa"/>
          </w:tcPr>
          <w:p w:rsidR="004016B5" w:rsidRDefault="004016B5" w:rsidP="003866B6">
            <w:r>
              <w:rPr>
                <w:rFonts w:hint="eastAsia"/>
              </w:rPr>
              <w:t>王松华</w:t>
            </w:r>
          </w:p>
        </w:tc>
        <w:tc>
          <w:tcPr>
            <w:tcW w:w="993" w:type="dxa"/>
          </w:tcPr>
          <w:p w:rsidR="004016B5" w:rsidRDefault="004016B5" w:rsidP="003866B6">
            <w:r>
              <w:rPr>
                <w:rFonts w:hint="eastAsia"/>
              </w:rPr>
              <w:t>男</w:t>
            </w:r>
          </w:p>
        </w:tc>
        <w:tc>
          <w:tcPr>
            <w:tcW w:w="1134" w:type="dxa"/>
          </w:tcPr>
          <w:p w:rsidR="004016B5" w:rsidRDefault="004016B5" w:rsidP="003866B6">
            <w:r>
              <w:rPr>
                <w:rFonts w:hint="eastAsia"/>
              </w:rPr>
              <w:t>高压</w:t>
            </w:r>
          </w:p>
        </w:tc>
        <w:tc>
          <w:tcPr>
            <w:tcW w:w="1134" w:type="dxa"/>
          </w:tcPr>
          <w:p w:rsidR="004016B5" w:rsidRDefault="004016B5" w:rsidP="003866B6">
            <w:r>
              <w:rPr>
                <w:rFonts w:hint="eastAsia"/>
              </w:rPr>
              <w:t>副主席</w:t>
            </w:r>
          </w:p>
        </w:tc>
        <w:tc>
          <w:tcPr>
            <w:tcW w:w="4019" w:type="dxa"/>
          </w:tcPr>
          <w:p w:rsidR="004016B5" w:rsidRDefault="004016B5" w:rsidP="003866B6">
            <w:r>
              <w:rPr>
                <w:rFonts w:hint="eastAsia"/>
              </w:rPr>
              <w:t>外联部</w:t>
            </w:r>
            <w:r w:rsidR="00AF49EA">
              <w:rPr>
                <w:rFonts w:hint="eastAsia"/>
              </w:rPr>
              <w:t>、</w:t>
            </w:r>
            <w:r w:rsidR="00AF49EA">
              <w:rPr>
                <w:rFonts w:hint="eastAsia"/>
              </w:rPr>
              <w:t>组织部</w:t>
            </w:r>
          </w:p>
        </w:tc>
      </w:tr>
    </w:tbl>
    <w:p w:rsidR="005B388C" w:rsidRPr="005B388C" w:rsidRDefault="005B388C" w:rsidP="004016B5">
      <w:pPr>
        <w:spacing w:line="360" w:lineRule="auto"/>
        <w:rPr>
          <w:rFonts w:ascii="宋体" w:hAnsi="宋体" w:cs="宋体"/>
        </w:rPr>
      </w:pPr>
    </w:p>
    <w:p w:rsidR="005B388C" w:rsidRDefault="005B388C" w:rsidP="005B388C">
      <w:pPr>
        <w:spacing w:line="360" w:lineRule="auto"/>
        <w:rPr>
          <w:b/>
        </w:rPr>
      </w:pPr>
      <w:r>
        <w:rPr>
          <w:rFonts w:hint="eastAsia"/>
          <w:b/>
        </w:rPr>
        <w:t>二、</w:t>
      </w:r>
      <w:r>
        <w:rPr>
          <w:b/>
        </w:rPr>
        <w:t>组织部</w:t>
      </w:r>
    </w:p>
    <w:p w:rsidR="005B388C" w:rsidRDefault="005B388C" w:rsidP="005B388C">
      <w:pPr>
        <w:spacing w:line="360" w:lineRule="auto"/>
        <w:ind w:firstLine="482"/>
      </w:pPr>
      <w:r>
        <w:rPr>
          <w:b/>
        </w:rPr>
        <w:t>部门职责：</w:t>
      </w:r>
      <w:r>
        <w:t>组织部是协助研究生分团委分会加强全院共青团思想建设、组织建设及共青团干部培养和管理的重要职能部门，其具体职责如下：</w:t>
      </w:r>
    </w:p>
    <w:p w:rsidR="005B388C" w:rsidRDefault="005B388C" w:rsidP="005B388C">
      <w:pPr>
        <w:spacing w:line="360" w:lineRule="auto"/>
        <w:ind w:firstLine="480"/>
      </w:pPr>
      <w:r>
        <w:rPr>
          <w:rFonts w:ascii="宋体" w:hAnsi="宋体" w:cs="宋体" w:hint="eastAsia"/>
        </w:rPr>
        <w:t>①</w:t>
      </w:r>
      <w:r>
        <w:t>熟悉掌握全院团组织的基本情况，了解基层团组织的活动、组织生活、团总支委员</w:t>
      </w:r>
      <w:r>
        <w:lastRenderedPageBreak/>
        <w:t>情况；</w:t>
      </w:r>
    </w:p>
    <w:p w:rsidR="005B388C" w:rsidRDefault="005B388C" w:rsidP="005B388C">
      <w:pPr>
        <w:spacing w:line="360" w:lineRule="auto"/>
        <w:ind w:firstLine="480"/>
      </w:pPr>
      <w:r>
        <w:rPr>
          <w:rFonts w:ascii="宋体" w:hAnsi="宋体" w:cs="宋体" w:hint="eastAsia"/>
        </w:rPr>
        <w:t>②</w:t>
      </w:r>
      <w:r>
        <w:t>严格做好团员的发展工作，团员证的注册和管理工作，做好团员登记、团费收缴、团员组织关系转接等工作；</w:t>
      </w:r>
    </w:p>
    <w:p w:rsidR="005B388C" w:rsidRDefault="005B388C" w:rsidP="005B388C">
      <w:pPr>
        <w:spacing w:line="360" w:lineRule="auto"/>
        <w:ind w:firstLine="480"/>
      </w:pPr>
      <w:r>
        <w:rPr>
          <w:rFonts w:ascii="宋体" w:hAnsi="宋体" w:cs="宋体" w:hint="eastAsia"/>
        </w:rPr>
        <w:t>③</w:t>
      </w:r>
      <w:r>
        <w:t>督促检查系部团总支、团支部组织生活开展情况；协助团委做好</w:t>
      </w:r>
      <w:r>
        <w:rPr>
          <w:rFonts w:hint="eastAsia"/>
        </w:rPr>
        <w:t>“</w:t>
      </w:r>
      <w:r>
        <w:t>五四</w:t>
      </w:r>
      <w:r>
        <w:rPr>
          <w:rFonts w:hint="eastAsia"/>
        </w:rPr>
        <w:t>”</w:t>
      </w:r>
      <w:r>
        <w:t>奖先工作和团总支平时考核工作；</w:t>
      </w:r>
    </w:p>
    <w:p w:rsidR="005B388C" w:rsidRDefault="005B388C" w:rsidP="005B388C">
      <w:pPr>
        <w:spacing w:line="360" w:lineRule="auto"/>
        <w:ind w:firstLine="480"/>
      </w:pPr>
      <w:r>
        <w:rPr>
          <w:rFonts w:ascii="宋体" w:hAnsi="宋体" w:cs="宋体" w:hint="eastAsia"/>
        </w:rPr>
        <w:t>④</w:t>
      </w:r>
      <w:r>
        <w:t>推荐优秀团员作为党员发展对象，并协助做好具体考查工作；</w:t>
      </w:r>
    </w:p>
    <w:p w:rsidR="005B388C" w:rsidRDefault="005B388C" w:rsidP="005B388C">
      <w:pPr>
        <w:spacing w:line="360" w:lineRule="auto"/>
        <w:ind w:firstLine="480"/>
      </w:pPr>
      <w:r>
        <w:rPr>
          <w:rFonts w:ascii="宋体" w:hAnsi="宋体" w:cs="宋体" w:hint="eastAsia"/>
        </w:rPr>
        <w:t>⑤</w:t>
      </w:r>
      <w:r>
        <w:t>领导组织特色学生活动，完成学生会交办的其他任务。</w:t>
      </w:r>
    </w:p>
    <w:p w:rsidR="005B388C" w:rsidRDefault="005B388C" w:rsidP="005B388C">
      <w:pPr>
        <w:spacing w:line="360" w:lineRule="auto"/>
        <w:ind w:firstLine="482"/>
      </w:pPr>
      <w:r>
        <w:rPr>
          <w:b/>
        </w:rPr>
        <w:t>成员责任：</w:t>
      </w:r>
      <w:r>
        <w:t>学生干部是组织部的中坚力量，是推进组织部工作不断前进的重要基石，其工作责任如下：</w:t>
      </w:r>
    </w:p>
    <w:p w:rsidR="005B388C" w:rsidRDefault="005B388C" w:rsidP="005B388C">
      <w:pPr>
        <w:spacing w:line="360" w:lineRule="auto"/>
        <w:ind w:firstLine="480"/>
      </w:pPr>
      <w:r>
        <w:rPr>
          <w:rFonts w:ascii="宋体" w:hAnsi="宋体" w:cs="宋体" w:hint="eastAsia"/>
        </w:rPr>
        <w:t>①</w:t>
      </w:r>
      <w:r>
        <w:t>部长：主持本部工作和召开部门会议、组织协调活动及办理其他事宜；对各项事务及活动要及时研究，提出意见、并提交部门研究决议；准确及时地答复、处理职权范围内的问题；关心部门成员的学习、思想和生活。</w:t>
      </w:r>
    </w:p>
    <w:p w:rsidR="005B388C" w:rsidRDefault="005B388C" w:rsidP="005B388C">
      <w:pPr>
        <w:spacing w:line="360" w:lineRule="auto"/>
        <w:ind w:firstLine="480"/>
      </w:pPr>
      <w:r>
        <w:rPr>
          <w:rFonts w:ascii="宋体" w:hAnsi="宋体" w:cs="宋体" w:hint="eastAsia"/>
        </w:rPr>
        <w:t>②</w:t>
      </w:r>
      <w:r>
        <w:t>副部长：协助部长工作，受部长委任主持部门相关工作。</w:t>
      </w:r>
    </w:p>
    <w:p w:rsidR="005B388C" w:rsidRDefault="005B388C" w:rsidP="005B388C">
      <w:pPr>
        <w:spacing w:line="360" w:lineRule="auto"/>
        <w:ind w:firstLine="480"/>
      </w:pPr>
      <w:r>
        <w:rPr>
          <w:rFonts w:ascii="宋体" w:hAnsi="宋体" w:cs="宋体" w:hint="eastAsia"/>
        </w:rPr>
        <w:t>③</w:t>
      </w:r>
      <w:r>
        <w:t>干事：协助部长、副部长工作，执行部门制定的各项工作计划，并积极提出工作建议。</w:t>
      </w:r>
    </w:p>
    <w:p w:rsidR="005B388C" w:rsidRDefault="005B388C" w:rsidP="005B388C">
      <w:pPr>
        <w:spacing w:line="360" w:lineRule="auto"/>
        <w:rPr>
          <w:b/>
        </w:rPr>
      </w:pPr>
      <w:r>
        <w:rPr>
          <w:rFonts w:hint="eastAsia"/>
          <w:b/>
        </w:rPr>
        <w:t>三、</w:t>
      </w:r>
      <w:r>
        <w:rPr>
          <w:b/>
        </w:rPr>
        <w:t>宣传部</w:t>
      </w:r>
    </w:p>
    <w:p w:rsidR="005B388C" w:rsidRDefault="005B388C" w:rsidP="005B388C">
      <w:pPr>
        <w:spacing w:line="360" w:lineRule="auto"/>
        <w:ind w:firstLine="482"/>
      </w:pPr>
      <w:r>
        <w:rPr>
          <w:b/>
        </w:rPr>
        <w:t>部门工作职责：</w:t>
      </w:r>
      <w:r>
        <w:t>在分团委分会主席团的指导下，立足于面向电气工程学院研究生（硕士及博士）群体，宣传报道学院、分团委的重大事件，提高电气工程学院分团委在学校的影响力。</w:t>
      </w:r>
    </w:p>
    <w:p w:rsidR="005B388C" w:rsidRDefault="005B388C" w:rsidP="005B388C">
      <w:pPr>
        <w:spacing w:line="360" w:lineRule="auto"/>
        <w:ind w:firstLine="480"/>
      </w:pPr>
      <w:r>
        <w:t>宣传部是学院宣传阵营的重要组成部分，下设</w:t>
      </w:r>
      <w:r>
        <w:t>3</w:t>
      </w:r>
      <w:r>
        <w:t>个工作小组：</w:t>
      </w:r>
      <w:r>
        <w:rPr>
          <w:rFonts w:ascii="宋体" w:hAnsi="宋体" w:cs="宋体" w:hint="eastAsia"/>
        </w:rPr>
        <w:t>①</w:t>
      </w:r>
      <w:r>
        <w:t>新闻小组（负责新闻报道工作），</w:t>
      </w:r>
      <w:r>
        <w:rPr>
          <w:rFonts w:ascii="宋体" w:hAnsi="宋体" w:cs="宋体" w:hint="eastAsia"/>
        </w:rPr>
        <w:t>②</w:t>
      </w:r>
      <w:r>
        <w:t>宣传小组（负责网络宣传，及海报横幅的制作），</w:t>
      </w:r>
      <w:r>
        <w:rPr>
          <w:rFonts w:ascii="宋体" w:hAnsi="宋体" w:cs="宋体" w:hint="eastAsia"/>
        </w:rPr>
        <w:t>③</w:t>
      </w:r>
      <w:r>
        <w:t>文宣小组（负责电子杂志及简报的制作，）。</w:t>
      </w:r>
    </w:p>
    <w:p w:rsidR="005B388C" w:rsidRDefault="005B388C" w:rsidP="005B388C">
      <w:pPr>
        <w:spacing w:line="360" w:lineRule="auto"/>
        <w:ind w:firstLine="482"/>
      </w:pPr>
      <w:r>
        <w:rPr>
          <w:b/>
        </w:rPr>
        <w:t>部门成员职责：</w:t>
      </w:r>
      <w:r>
        <w:t>部长、副部长发挥带头负责作用的同时，干事积极配合、协作，共同推动部门工作的顺利开展；</w:t>
      </w:r>
    </w:p>
    <w:p w:rsidR="005B388C" w:rsidRDefault="005B388C" w:rsidP="005B388C">
      <w:pPr>
        <w:spacing w:line="360" w:lineRule="auto"/>
        <w:ind w:firstLine="480"/>
      </w:pPr>
      <w:r>
        <w:rPr>
          <w:rFonts w:ascii="宋体" w:hAnsi="宋体" w:cs="宋体" w:hint="eastAsia"/>
        </w:rPr>
        <w:t>①</w:t>
      </w:r>
      <w:r>
        <w:t>部长作为部门首要负责人，对上要积极参与分团委分会工作的布置、领会并把握主席团的精神意图，对下要结合本部门实际落实精神，融合部门成员共同制订、准备、开展部门相关活动；</w:t>
      </w:r>
    </w:p>
    <w:p w:rsidR="005B388C" w:rsidRDefault="005B388C" w:rsidP="005B388C">
      <w:pPr>
        <w:spacing w:line="360" w:lineRule="auto"/>
        <w:ind w:firstLine="480"/>
      </w:pPr>
      <w:r>
        <w:rPr>
          <w:rFonts w:ascii="宋体" w:hAnsi="宋体" w:cs="宋体" w:hint="eastAsia"/>
        </w:rPr>
        <w:t>②</w:t>
      </w:r>
      <w:r>
        <w:t>副部长作为部门主要负责人，全方面地协助部长开展工作，同时要注重培养部门内部的团队精神，提高部门的整体凝聚力；</w:t>
      </w:r>
    </w:p>
    <w:p w:rsidR="005B388C" w:rsidRDefault="005B388C" w:rsidP="005B388C">
      <w:pPr>
        <w:spacing w:line="360" w:lineRule="auto"/>
        <w:ind w:firstLine="480"/>
      </w:pPr>
      <w:r>
        <w:rPr>
          <w:rFonts w:ascii="宋体" w:hAnsi="宋体" w:cs="宋体" w:hint="eastAsia"/>
        </w:rPr>
        <w:t>③</w:t>
      </w:r>
      <w:r>
        <w:t>干事作为部门的主体成员，针对具体活动的具体方案，提供建议性的意见，同时在</w:t>
      </w:r>
      <w:r>
        <w:lastRenderedPageBreak/>
        <w:t>具体活动中充分发挥自身特长，各尽所能，保证活动的顺利完成。</w:t>
      </w:r>
    </w:p>
    <w:p w:rsidR="005B388C" w:rsidRDefault="005B388C" w:rsidP="005B388C">
      <w:pPr>
        <w:spacing w:line="360" w:lineRule="auto"/>
        <w:ind w:firstLine="482"/>
      </w:pPr>
      <w:r>
        <w:rPr>
          <w:b/>
        </w:rPr>
        <w:t>主要工作内容：</w:t>
      </w:r>
      <w:r>
        <w:t>积极参与、配合分团委分会的工作开展，针对各个活动进行报道；突出自身特色，发挥部门优势，对广大的研究生同学进行思想引导，鼓励他们积极参与学院的发展建设。</w:t>
      </w:r>
    </w:p>
    <w:p w:rsidR="005B388C" w:rsidRDefault="005B388C" w:rsidP="005B388C">
      <w:pPr>
        <w:spacing w:line="360" w:lineRule="auto"/>
        <w:rPr>
          <w:b/>
        </w:rPr>
      </w:pPr>
      <w:r>
        <w:rPr>
          <w:rFonts w:hint="eastAsia"/>
          <w:b/>
        </w:rPr>
        <w:t>四、</w:t>
      </w:r>
      <w:r>
        <w:rPr>
          <w:b/>
        </w:rPr>
        <w:t>学术部</w:t>
      </w:r>
    </w:p>
    <w:p w:rsidR="005B388C" w:rsidRDefault="005B388C" w:rsidP="005B388C">
      <w:pPr>
        <w:spacing w:line="360" w:lineRule="auto"/>
        <w:ind w:firstLine="482"/>
        <w:rPr>
          <w:b/>
        </w:rPr>
      </w:pPr>
      <w:r>
        <w:rPr>
          <w:b/>
        </w:rPr>
        <w:t>部门工作职责：</w:t>
      </w:r>
    </w:p>
    <w:p w:rsidR="005B388C" w:rsidRDefault="005B388C" w:rsidP="005B388C">
      <w:pPr>
        <w:spacing w:line="360" w:lineRule="auto"/>
        <w:ind w:firstLine="480"/>
      </w:pPr>
      <w:r>
        <w:rPr>
          <w:rFonts w:ascii="宋体" w:hAnsi="宋体" w:cs="宋体" w:hint="eastAsia"/>
        </w:rPr>
        <w:t>①</w:t>
      </w:r>
      <w:r>
        <w:t>在分团委分会主席团的指导下，立足于面向电气工程学院研究生（硕士及博士）群体，力争以部门开展的活动与工作展现部门特色，服务于同学；</w:t>
      </w:r>
    </w:p>
    <w:p w:rsidR="005B388C" w:rsidRDefault="005B388C" w:rsidP="005B388C">
      <w:pPr>
        <w:spacing w:line="360" w:lineRule="auto"/>
        <w:ind w:firstLine="480"/>
      </w:pPr>
      <w:r>
        <w:rPr>
          <w:rFonts w:ascii="宋体" w:hAnsi="宋体" w:cs="宋体" w:hint="eastAsia"/>
        </w:rPr>
        <w:t>②</w:t>
      </w:r>
      <w:r>
        <w:t>突出</w:t>
      </w:r>
      <w:r>
        <w:rPr>
          <w:rFonts w:hint="eastAsia"/>
        </w:rPr>
        <w:t>“</w:t>
      </w:r>
      <w:r>
        <w:t>学术</w:t>
      </w:r>
      <w:r>
        <w:rPr>
          <w:rFonts w:hint="eastAsia"/>
        </w:rPr>
        <w:t>”</w:t>
      </w:r>
      <w:r>
        <w:t>主题，依托我院雄厚的科研实力与浓厚的学术氛围，打造</w:t>
      </w:r>
      <w:r>
        <w:rPr>
          <w:rFonts w:hint="eastAsia"/>
        </w:rPr>
        <w:t>“</w:t>
      </w:r>
      <w:r>
        <w:t>学术</w:t>
      </w:r>
      <w:r>
        <w:rPr>
          <w:rFonts w:hint="eastAsia"/>
        </w:rPr>
        <w:t>”</w:t>
      </w:r>
      <w:r>
        <w:t>品牌活动；</w:t>
      </w:r>
    </w:p>
    <w:p w:rsidR="005B388C" w:rsidRDefault="005B388C" w:rsidP="005B388C">
      <w:pPr>
        <w:spacing w:line="360" w:lineRule="auto"/>
        <w:ind w:firstLine="480"/>
      </w:pPr>
      <w:r>
        <w:rPr>
          <w:rFonts w:ascii="宋体" w:hAnsi="宋体" w:cs="宋体" w:hint="eastAsia"/>
        </w:rPr>
        <w:t>③</w:t>
      </w:r>
      <w:r>
        <w:t>通过各种活动，力争更好地促进与配合学院的学术氛围营造，有助于研究生提高学术能力，拓展学术思维，提升综合素质，展示自我风采。</w:t>
      </w:r>
    </w:p>
    <w:p w:rsidR="005B388C" w:rsidRDefault="005B388C" w:rsidP="005B388C">
      <w:pPr>
        <w:spacing w:line="360" w:lineRule="auto"/>
        <w:ind w:firstLine="482"/>
        <w:rPr>
          <w:b/>
        </w:rPr>
      </w:pPr>
      <w:r>
        <w:rPr>
          <w:b/>
        </w:rPr>
        <w:t>部门成员职责：</w:t>
      </w:r>
      <w:r>
        <w:t>部长、副部长发挥带头负责作用的同时，干事积极配合、协作，共同推动部门工作的顺利开展。</w:t>
      </w:r>
    </w:p>
    <w:p w:rsidR="005B388C" w:rsidRDefault="005B388C" w:rsidP="005B388C">
      <w:pPr>
        <w:spacing w:line="360" w:lineRule="auto"/>
        <w:ind w:firstLine="480"/>
      </w:pPr>
      <w:r>
        <w:rPr>
          <w:rFonts w:ascii="宋体" w:hAnsi="宋体" w:cs="宋体" w:hint="eastAsia"/>
        </w:rPr>
        <w:t>①</w:t>
      </w:r>
      <w:r>
        <w:t>部长作为部门首要负责人，对上要积极参与分团委分会工作的布置、领会并把握主席团的精神意图，对下要结合本部门实际落实精神，融合部门成员共同制订、准备、开展部门相关活动；</w:t>
      </w:r>
    </w:p>
    <w:p w:rsidR="005B388C" w:rsidRDefault="005B388C" w:rsidP="005B388C">
      <w:pPr>
        <w:spacing w:line="360" w:lineRule="auto"/>
        <w:ind w:firstLine="480"/>
      </w:pPr>
      <w:r>
        <w:rPr>
          <w:rFonts w:ascii="宋体" w:hAnsi="宋体" w:cs="宋体" w:hint="eastAsia"/>
        </w:rPr>
        <w:t>②</w:t>
      </w:r>
      <w:r>
        <w:t>副部长作为部门主要负责人，全方面地协助部长开展工作，同时要注重培养部门内部的团队精神，提高部门的整体凝聚力；</w:t>
      </w:r>
    </w:p>
    <w:p w:rsidR="005B388C" w:rsidRDefault="005B388C" w:rsidP="005B388C">
      <w:pPr>
        <w:spacing w:line="360" w:lineRule="auto"/>
        <w:ind w:firstLine="480"/>
      </w:pPr>
      <w:r>
        <w:rPr>
          <w:rFonts w:ascii="宋体" w:hAnsi="宋体" w:cs="宋体" w:hint="eastAsia"/>
        </w:rPr>
        <w:t>③</w:t>
      </w:r>
      <w:r>
        <w:t>干事作为部门的主体成员，针对具体活动的具体方案，提供建议性的意见，同时在具体活动中充分发挥自身特长，各尽所能，保证活动的顺利完成。</w:t>
      </w:r>
    </w:p>
    <w:p w:rsidR="005B388C" w:rsidRDefault="005B388C" w:rsidP="005B388C">
      <w:pPr>
        <w:spacing w:line="360" w:lineRule="auto"/>
        <w:ind w:firstLine="482"/>
      </w:pPr>
      <w:r>
        <w:rPr>
          <w:b/>
        </w:rPr>
        <w:t>主要工作内容：</w:t>
      </w:r>
      <w:r>
        <w:t>积极参与、配合分团委分会的工作开展，包括学年、学期工作计划的制订，例行会议的召开，兄弟部门之间的协助等；突出自身特色，发挥部门优势，打造以</w:t>
      </w:r>
      <w:r>
        <w:rPr>
          <w:rFonts w:hint="eastAsia"/>
        </w:rPr>
        <w:t>“</w:t>
      </w:r>
      <w:r>
        <w:t>学术</w:t>
      </w:r>
      <w:r>
        <w:rPr>
          <w:rFonts w:hint="eastAsia"/>
        </w:rPr>
        <w:t>”</w:t>
      </w:r>
      <w:r>
        <w:t>为核心的具有实际意义的系列活动，实现部门价值。</w:t>
      </w:r>
    </w:p>
    <w:p w:rsidR="005B388C" w:rsidRDefault="005B388C" w:rsidP="005B388C">
      <w:pPr>
        <w:spacing w:line="360" w:lineRule="auto"/>
        <w:rPr>
          <w:b/>
        </w:rPr>
      </w:pPr>
      <w:r>
        <w:rPr>
          <w:rFonts w:hint="eastAsia"/>
          <w:b/>
        </w:rPr>
        <w:t>五、</w:t>
      </w:r>
      <w:r>
        <w:rPr>
          <w:b/>
        </w:rPr>
        <w:t>体育部</w:t>
      </w:r>
    </w:p>
    <w:p w:rsidR="005B388C" w:rsidRDefault="005B388C" w:rsidP="005B388C">
      <w:pPr>
        <w:spacing w:line="360" w:lineRule="auto"/>
        <w:ind w:firstLine="482"/>
      </w:pPr>
      <w:r>
        <w:rPr>
          <w:b/>
        </w:rPr>
        <w:t>部门的工作职责：</w:t>
      </w:r>
      <w:r>
        <w:t>体育部隶属于研究生分团委分会，是学院开展各种体育活动，后勤保障的主要组织部门。其主要职责有：</w:t>
      </w:r>
    </w:p>
    <w:p w:rsidR="005B388C" w:rsidRDefault="005B388C" w:rsidP="005B388C">
      <w:pPr>
        <w:spacing w:line="360" w:lineRule="auto"/>
        <w:ind w:firstLine="480"/>
      </w:pPr>
      <w:r>
        <w:rPr>
          <w:rFonts w:ascii="宋体" w:hAnsi="宋体" w:cs="宋体" w:hint="eastAsia"/>
        </w:rPr>
        <w:t>①</w:t>
      </w:r>
      <w:r>
        <w:t>在分团委分会的指导下，以研究生身体素质为目的，策划组织开展各种具有学院特色体育活动；</w:t>
      </w:r>
    </w:p>
    <w:p w:rsidR="005B388C" w:rsidRDefault="005B388C" w:rsidP="005B388C">
      <w:pPr>
        <w:spacing w:line="360" w:lineRule="auto"/>
        <w:ind w:firstLine="480"/>
      </w:pPr>
      <w:r>
        <w:rPr>
          <w:rFonts w:ascii="宋体" w:hAnsi="宋体" w:cs="宋体" w:hint="eastAsia"/>
        </w:rPr>
        <w:t>②</w:t>
      </w:r>
      <w:r>
        <w:t>开展各类体育活动，提高本院研究生的体育素质，发掘和培养各类体育人才。积极</w:t>
      </w:r>
      <w:r>
        <w:lastRenderedPageBreak/>
        <w:t>组织参加校级体育比赛，并对院队进行必要的训练；</w:t>
      </w:r>
    </w:p>
    <w:p w:rsidR="005B388C" w:rsidRDefault="005B388C" w:rsidP="005B388C">
      <w:pPr>
        <w:spacing w:line="360" w:lineRule="auto"/>
        <w:ind w:firstLine="480"/>
      </w:pPr>
      <w:r>
        <w:rPr>
          <w:rFonts w:ascii="宋体" w:hAnsi="宋体" w:cs="宋体" w:hint="eastAsia"/>
        </w:rPr>
        <w:t>③</w:t>
      </w:r>
      <w:r>
        <w:t>协助校体育部承办校内各项体育活动及校园运动会；</w:t>
      </w:r>
    </w:p>
    <w:p w:rsidR="005B388C" w:rsidRDefault="005B388C" w:rsidP="005B388C">
      <w:pPr>
        <w:spacing w:line="360" w:lineRule="auto"/>
        <w:ind w:firstLine="480"/>
      </w:pPr>
      <w:r>
        <w:rPr>
          <w:rFonts w:ascii="宋体" w:hAnsi="宋体" w:cs="宋体" w:hint="eastAsia"/>
        </w:rPr>
        <w:t>④</w:t>
      </w:r>
      <w:r>
        <w:t>与宣传部结合做好我院体育文化的宣传工作，负责对外体育文化的交流与宣传；</w:t>
      </w:r>
    </w:p>
    <w:p w:rsidR="005B388C" w:rsidRDefault="005B388C" w:rsidP="005B388C">
      <w:pPr>
        <w:spacing w:line="360" w:lineRule="auto"/>
        <w:ind w:firstLine="480"/>
      </w:pPr>
      <w:r>
        <w:rPr>
          <w:rFonts w:ascii="宋体" w:hAnsi="宋体" w:cs="宋体" w:hint="eastAsia"/>
        </w:rPr>
        <w:t>⑤</w:t>
      </w:r>
      <w:r>
        <w:t>体育部本着力提高学院研究生的身体素质，活跃院内体育文化活动，让每一个同学都参与到学院、学校的活动中来，让体育精神散布到每一个角落；</w:t>
      </w:r>
    </w:p>
    <w:p w:rsidR="005B388C" w:rsidRDefault="005B388C" w:rsidP="005B388C">
      <w:pPr>
        <w:spacing w:line="360" w:lineRule="auto"/>
        <w:ind w:firstLine="480"/>
      </w:pPr>
      <w:r>
        <w:rPr>
          <w:rFonts w:ascii="宋体" w:hAnsi="宋体" w:cs="宋体" w:hint="eastAsia"/>
        </w:rPr>
        <w:t>⑥</w:t>
      </w:r>
      <w:r>
        <w:t>与学校有关部门建立密切联系，积极创造条件，组织和动员同学参加日常性的体育锻炼，开展丰富多彩的群众性体育竞赛活动；</w:t>
      </w:r>
    </w:p>
    <w:p w:rsidR="005B388C" w:rsidRDefault="005B388C" w:rsidP="005B388C">
      <w:pPr>
        <w:spacing w:line="360" w:lineRule="auto"/>
        <w:ind w:firstLine="480"/>
      </w:pPr>
      <w:r>
        <w:rPr>
          <w:rFonts w:ascii="宋体" w:hAnsi="宋体" w:cs="宋体" w:hint="eastAsia"/>
        </w:rPr>
        <w:t>⑦</w:t>
      </w:r>
      <w:r>
        <w:t>与其他部门做好分工协作，完成学院交给的其他工作。</w:t>
      </w:r>
    </w:p>
    <w:p w:rsidR="005B388C" w:rsidRDefault="005B388C" w:rsidP="005B388C">
      <w:pPr>
        <w:spacing w:line="360" w:lineRule="auto"/>
        <w:ind w:firstLine="482"/>
        <w:rPr>
          <w:b/>
        </w:rPr>
      </w:pPr>
      <w:r>
        <w:rPr>
          <w:b/>
        </w:rPr>
        <w:t>成员责任：</w:t>
      </w:r>
    </w:p>
    <w:p w:rsidR="005B388C" w:rsidRDefault="005B388C" w:rsidP="005B388C">
      <w:pPr>
        <w:spacing w:line="360" w:lineRule="auto"/>
        <w:ind w:firstLine="480"/>
      </w:pPr>
      <w:r>
        <w:rPr>
          <w:rFonts w:ascii="宋体" w:hAnsi="宋体" w:cs="宋体" w:hint="eastAsia"/>
        </w:rPr>
        <w:t>①</w:t>
      </w:r>
      <w:r>
        <w:t>部长：应从整体上安排好本部的各项工作，对本部工作进行监督和指导。部长在工作上要对主席团和秘书处负责。</w:t>
      </w:r>
    </w:p>
    <w:p w:rsidR="005B388C" w:rsidRDefault="005B388C" w:rsidP="005B388C">
      <w:pPr>
        <w:spacing w:line="360" w:lineRule="auto"/>
        <w:ind w:firstLine="480"/>
      </w:pPr>
      <w:r>
        <w:rPr>
          <w:rFonts w:ascii="宋体" w:hAnsi="宋体" w:cs="宋体" w:hint="eastAsia"/>
        </w:rPr>
        <w:t>②</w:t>
      </w:r>
      <w:r>
        <w:t>副部长：积极辅助部长完成体育部的各项具体工作，是体育部各项工作的具体执行者，并要积极对部门工作提出意见和建议。副部长在工作上要对部长负责。</w:t>
      </w:r>
    </w:p>
    <w:p w:rsidR="005B388C" w:rsidRDefault="005B388C" w:rsidP="005B388C">
      <w:pPr>
        <w:spacing w:line="360" w:lineRule="auto"/>
        <w:ind w:firstLine="480"/>
      </w:pPr>
      <w:r>
        <w:rPr>
          <w:rFonts w:ascii="宋体" w:hAnsi="宋体" w:cs="宋体" w:hint="eastAsia"/>
        </w:rPr>
        <w:t>③</w:t>
      </w:r>
      <w:r>
        <w:t>干事：协助部长和副部长做好各项工作，针对具体活动的具体方案，提供建议性的意见，同时在具体活动中充分发挥自身特长，各尽所能，积极锻炼自己的能力，保证活动的顺利完成。</w:t>
      </w:r>
    </w:p>
    <w:p w:rsidR="005B388C" w:rsidRDefault="005B388C" w:rsidP="005B388C">
      <w:pPr>
        <w:spacing w:line="360" w:lineRule="auto"/>
        <w:rPr>
          <w:b/>
        </w:rPr>
      </w:pPr>
      <w:r>
        <w:rPr>
          <w:rFonts w:hint="eastAsia"/>
          <w:b/>
        </w:rPr>
        <w:t>六、</w:t>
      </w:r>
      <w:r>
        <w:rPr>
          <w:b/>
        </w:rPr>
        <w:t>文艺部</w:t>
      </w:r>
    </w:p>
    <w:p w:rsidR="005B388C" w:rsidRDefault="005B388C" w:rsidP="005B388C">
      <w:pPr>
        <w:spacing w:line="360" w:lineRule="auto"/>
        <w:ind w:firstLine="482"/>
      </w:pPr>
      <w:r>
        <w:rPr>
          <w:b/>
        </w:rPr>
        <w:t>部门职责：</w:t>
      </w:r>
      <w:r>
        <w:t>文艺部主要负责学院研究生文艺活动的开展。其具体职责如下：</w:t>
      </w:r>
    </w:p>
    <w:p w:rsidR="005B388C" w:rsidRDefault="005B388C" w:rsidP="005B388C">
      <w:pPr>
        <w:spacing w:line="360" w:lineRule="auto"/>
        <w:ind w:firstLine="480"/>
      </w:pPr>
      <w:r>
        <w:rPr>
          <w:rFonts w:ascii="宋体" w:hAnsi="宋体" w:cs="宋体" w:hint="eastAsia"/>
        </w:rPr>
        <w:t>①</w:t>
      </w:r>
      <w:r>
        <w:t>为校级元旦晚会准备节目</w:t>
      </w:r>
    </w:p>
    <w:p w:rsidR="005B388C" w:rsidRDefault="005B388C" w:rsidP="005B388C">
      <w:pPr>
        <w:spacing w:line="360" w:lineRule="auto"/>
        <w:ind w:firstLine="480"/>
      </w:pPr>
      <w:r>
        <w:rPr>
          <w:rFonts w:ascii="宋体" w:hAnsi="宋体" w:cs="宋体" w:hint="eastAsia"/>
        </w:rPr>
        <w:t>②</w:t>
      </w:r>
      <w:r>
        <w:t>举办重大电气工程学院研究生迎新文艺晚会</w:t>
      </w:r>
    </w:p>
    <w:p w:rsidR="005B388C" w:rsidRDefault="005B388C" w:rsidP="005B388C">
      <w:pPr>
        <w:spacing w:line="360" w:lineRule="auto"/>
        <w:ind w:firstLine="480"/>
      </w:pPr>
      <w:r>
        <w:rPr>
          <w:rFonts w:ascii="宋体" w:hAnsi="宋体" w:cs="宋体" w:hint="eastAsia"/>
        </w:rPr>
        <w:t>③</w:t>
      </w:r>
      <w:r>
        <w:t>协助研究生院举办各种文体活动</w:t>
      </w:r>
    </w:p>
    <w:p w:rsidR="005B388C" w:rsidRDefault="005B388C" w:rsidP="005B388C">
      <w:pPr>
        <w:spacing w:line="360" w:lineRule="auto"/>
        <w:ind w:firstLine="480"/>
      </w:pPr>
      <w:r>
        <w:rPr>
          <w:rFonts w:ascii="宋体" w:hAnsi="宋体" w:cs="宋体" w:hint="eastAsia"/>
        </w:rPr>
        <w:t>④</w:t>
      </w:r>
      <w:r>
        <w:t>协助分团委分会其它部门的工作</w:t>
      </w:r>
    </w:p>
    <w:p w:rsidR="005B388C" w:rsidRDefault="005B388C" w:rsidP="005B388C">
      <w:pPr>
        <w:spacing w:line="360" w:lineRule="auto"/>
        <w:ind w:firstLine="482"/>
      </w:pPr>
      <w:r>
        <w:rPr>
          <w:b/>
        </w:rPr>
        <w:t>成员责任：</w:t>
      </w:r>
      <w:r>
        <w:t>学生干部是组织部的中坚力量，是推进文艺工作者部工作不断前进的重要基石，其工作责任如下：</w:t>
      </w:r>
    </w:p>
    <w:p w:rsidR="005B388C" w:rsidRDefault="005B388C" w:rsidP="005B388C">
      <w:pPr>
        <w:spacing w:line="360" w:lineRule="auto"/>
        <w:ind w:firstLine="480"/>
      </w:pPr>
      <w:r>
        <w:rPr>
          <w:rFonts w:ascii="宋体" w:hAnsi="宋体" w:cs="宋体" w:hint="eastAsia"/>
        </w:rPr>
        <w:t>①</w:t>
      </w:r>
      <w:r>
        <w:t>部长：主持本部工作和召开部门会议、组织协调活动及办理其他事宜；对各项事务及活动要及时研究，提出意见、并提交部门研究决议；准确及时地答复、处理职权范围内的问题；关心部门成员的学习、思想和生活。</w:t>
      </w:r>
    </w:p>
    <w:p w:rsidR="005B388C" w:rsidRDefault="005B388C" w:rsidP="005B388C">
      <w:pPr>
        <w:spacing w:line="360" w:lineRule="auto"/>
        <w:ind w:firstLine="480"/>
      </w:pPr>
      <w:r>
        <w:rPr>
          <w:rFonts w:ascii="宋体" w:hAnsi="宋体" w:cs="宋体" w:hint="eastAsia"/>
        </w:rPr>
        <w:t>②</w:t>
      </w:r>
      <w:r>
        <w:t>副部长：协助部长工作，受部长委任主持部门相关工作。</w:t>
      </w:r>
    </w:p>
    <w:p w:rsidR="005B388C" w:rsidRDefault="005B388C" w:rsidP="005B388C">
      <w:pPr>
        <w:spacing w:line="360" w:lineRule="auto"/>
        <w:ind w:firstLine="480"/>
      </w:pPr>
      <w:r>
        <w:rPr>
          <w:rFonts w:ascii="宋体" w:hAnsi="宋体" w:cs="宋体" w:hint="eastAsia"/>
        </w:rPr>
        <w:t>③</w:t>
      </w:r>
      <w:r>
        <w:t>干事：协助部长、副部长工作，执行部门制定的各项工作计划，并积极</w:t>
      </w:r>
    </w:p>
    <w:p w:rsidR="005B388C" w:rsidRDefault="005B388C" w:rsidP="005B388C">
      <w:pPr>
        <w:spacing w:line="360" w:lineRule="auto"/>
        <w:ind w:firstLine="480"/>
      </w:pPr>
      <w:r>
        <w:t>提出工作建议。</w:t>
      </w:r>
    </w:p>
    <w:p w:rsidR="005B388C" w:rsidRDefault="005B388C" w:rsidP="005B388C">
      <w:pPr>
        <w:spacing w:line="360" w:lineRule="auto"/>
        <w:rPr>
          <w:b/>
        </w:rPr>
      </w:pPr>
      <w:r>
        <w:rPr>
          <w:rFonts w:hint="eastAsia"/>
          <w:b/>
        </w:rPr>
        <w:lastRenderedPageBreak/>
        <w:t>七、</w:t>
      </w:r>
      <w:r>
        <w:rPr>
          <w:b/>
        </w:rPr>
        <w:t>爱心协会</w:t>
      </w:r>
    </w:p>
    <w:p w:rsidR="005B388C" w:rsidRDefault="005B388C" w:rsidP="005B388C">
      <w:pPr>
        <w:spacing w:line="360" w:lineRule="auto"/>
        <w:ind w:firstLine="482"/>
        <w:rPr>
          <w:b/>
        </w:rPr>
      </w:pPr>
      <w:r>
        <w:rPr>
          <w:b/>
        </w:rPr>
        <w:t>部门工作职责：</w:t>
      </w:r>
    </w:p>
    <w:p w:rsidR="005B388C" w:rsidRDefault="005B388C" w:rsidP="005B388C">
      <w:pPr>
        <w:spacing w:line="360" w:lineRule="auto"/>
        <w:ind w:firstLine="480"/>
      </w:pPr>
      <w:r>
        <w:rPr>
          <w:rFonts w:ascii="宋体" w:hAnsi="宋体" w:cs="宋体" w:hint="eastAsia"/>
        </w:rPr>
        <w:t>①</w:t>
      </w:r>
      <w:r>
        <w:t>在分团委分会主席团的指导下，立足于面向电气工程学院研究生（硕士及博士）群体，力争以部门开展的活动与工作展现部门特色，服务同学。</w:t>
      </w:r>
    </w:p>
    <w:p w:rsidR="005B388C" w:rsidRDefault="005B388C" w:rsidP="005B388C">
      <w:pPr>
        <w:spacing w:line="360" w:lineRule="auto"/>
        <w:ind w:firstLine="480"/>
      </w:pPr>
      <w:r>
        <w:rPr>
          <w:rFonts w:ascii="宋体" w:hAnsi="宋体" w:cs="宋体" w:hint="eastAsia"/>
        </w:rPr>
        <w:t>②</w:t>
      </w:r>
      <w:r>
        <w:t>突出</w:t>
      </w:r>
      <w:r>
        <w:rPr>
          <w:rFonts w:hint="eastAsia"/>
        </w:rPr>
        <w:t>“</w:t>
      </w:r>
      <w:r>
        <w:t>爱心志愿</w:t>
      </w:r>
      <w:r>
        <w:rPr>
          <w:rFonts w:hint="eastAsia"/>
        </w:rPr>
        <w:t>”</w:t>
      </w:r>
      <w:r>
        <w:t>主题，为挖掘和体现同学们的人文关怀精神提供平台，展现电气学子在学术之余关心他人关心社会的风貌。</w:t>
      </w:r>
    </w:p>
    <w:p w:rsidR="005B388C" w:rsidRDefault="005B388C" w:rsidP="005B388C">
      <w:pPr>
        <w:spacing w:line="360" w:lineRule="auto"/>
        <w:ind w:firstLine="480"/>
      </w:pPr>
      <w:r>
        <w:rPr>
          <w:rFonts w:ascii="宋体" w:hAnsi="宋体" w:cs="宋体" w:hint="eastAsia"/>
        </w:rPr>
        <w:t>③</w:t>
      </w:r>
      <w:r>
        <w:t>通过各种活动，丰富同学们的课余文化生活，培养健康、博爱、关注他人的良好气氛，提升同学们的人文修养，展示他们饱满的风采。</w:t>
      </w:r>
    </w:p>
    <w:p w:rsidR="005B388C" w:rsidRDefault="005B388C" w:rsidP="005B388C">
      <w:pPr>
        <w:spacing w:line="360" w:lineRule="auto"/>
        <w:ind w:firstLine="482"/>
      </w:pPr>
      <w:r>
        <w:rPr>
          <w:b/>
        </w:rPr>
        <w:t>部门成员职责：</w:t>
      </w:r>
      <w:r>
        <w:t>部长、副部长发挥带头负责作用的同时，干事积极配合、协作，共同推动部门工作的顺利开展；</w:t>
      </w:r>
    </w:p>
    <w:p w:rsidR="005B388C" w:rsidRDefault="005B388C" w:rsidP="005B388C">
      <w:pPr>
        <w:spacing w:line="360" w:lineRule="auto"/>
        <w:ind w:firstLine="480"/>
      </w:pPr>
      <w:r>
        <w:rPr>
          <w:rFonts w:ascii="宋体" w:hAnsi="宋体" w:cs="宋体" w:hint="eastAsia"/>
        </w:rPr>
        <w:t>①</w:t>
      </w:r>
      <w:r>
        <w:t>部长作为部门首要负责人，要积极参与分团委分会计划的制定、工作的布置、领会并把握主席团的精神意图，同时要团结组织部门成员共同制订、准备、开展部门相关活动；</w:t>
      </w:r>
    </w:p>
    <w:p w:rsidR="005B388C" w:rsidRDefault="005B388C" w:rsidP="005B388C">
      <w:pPr>
        <w:spacing w:line="360" w:lineRule="auto"/>
        <w:ind w:firstLine="480"/>
      </w:pPr>
      <w:r>
        <w:rPr>
          <w:rFonts w:ascii="宋体" w:hAnsi="宋体" w:cs="宋体" w:hint="eastAsia"/>
        </w:rPr>
        <w:t>②</w:t>
      </w:r>
      <w:r>
        <w:t>副部长作为部门主要负责人，全方面地协助部长开展工作，同时要注重自身领导能力的培养在一些活动当中作为首要负责人；</w:t>
      </w:r>
    </w:p>
    <w:p w:rsidR="005B388C" w:rsidRDefault="005B388C" w:rsidP="005B388C">
      <w:pPr>
        <w:spacing w:line="360" w:lineRule="auto"/>
        <w:ind w:firstLine="480"/>
      </w:pPr>
      <w:r>
        <w:rPr>
          <w:rFonts w:ascii="宋体" w:hAnsi="宋体" w:cs="宋体" w:hint="eastAsia"/>
        </w:rPr>
        <w:t>③</w:t>
      </w:r>
      <w:r>
        <w:t>干事作为部门的主体成员，针对具体活动的具体方案，提供建议性的意见，同时在具体活动中充分发挥自身特长，各尽所能，保证活动的顺利完成。</w:t>
      </w:r>
    </w:p>
    <w:p w:rsidR="005B388C" w:rsidRDefault="005B388C" w:rsidP="005B388C">
      <w:pPr>
        <w:spacing w:line="360" w:lineRule="auto"/>
        <w:ind w:firstLine="482"/>
      </w:pPr>
      <w:r>
        <w:rPr>
          <w:b/>
        </w:rPr>
        <w:t>主要工作内容：</w:t>
      </w:r>
      <w:r>
        <w:t>积极参与、配合分团委分会的工作开展，包括学年、学期工作计划的制订，例行会议的召开，兄弟部门之间的协助等；突出自身特色，发挥部门优势，打造以</w:t>
      </w:r>
      <w:r>
        <w:rPr>
          <w:rFonts w:hint="eastAsia"/>
        </w:rPr>
        <w:t>“</w:t>
      </w:r>
      <w:r>
        <w:t>爱心志愿</w:t>
      </w:r>
      <w:r>
        <w:rPr>
          <w:rFonts w:hint="eastAsia"/>
        </w:rPr>
        <w:t>”</w:t>
      </w:r>
      <w:r>
        <w:t>为核心的具有实际意义的系列活动，实现部门价值。</w:t>
      </w:r>
    </w:p>
    <w:p w:rsidR="005B388C" w:rsidRDefault="005B388C" w:rsidP="005B388C">
      <w:pPr>
        <w:spacing w:line="360" w:lineRule="auto"/>
        <w:rPr>
          <w:b/>
        </w:rPr>
      </w:pPr>
      <w:r>
        <w:rPr>
          <w:rFonts w:hint="eastAsia"/>
          <w:b/>
        </w:rPr>
        <w:t>八、</w:t>
      </w:r>
      <w:r>
        <w:rPr>
          <w:b/>
        </w:rPr>
        <w:t>职业规划与发展协会</w:t>
      </w:r>
    </w:p>
    <w:p w:rsidR="005B388C" w:rsidRDefault="005B388C" w:rsidP="005B388C">
      <w:pPr>
        <w:spacing w:line="360" w:lineRule="auto"/>
        <w:ind w:firstLine="482"/>
        <w:rPr>
          <w:b/>
        </w:rPr>
      </w:pPr>
      <w:r>
        <w:rPr>
          <w:b/>
        </w:rPr>
        <w:t>部门工作职责：</w:t>
      </w:r>
    </w:p>
    <w:p w:rsidR="005B388C" w:rsidRDefault="005B388C" w:rsidP="005B388C">
      <w:pPr>
        <w:spacing w:line="360" w:lineRule="auto"/>
        <w:ind w:firstLine="480"/>
      </w:pPr>
      <w:r>
        <w:rPr>
          <w:rFonts w:ascii="宋体" w:hAnsi="宋体" w:cs="宋体" w:hint="eastAsia"/>
        </w:rPr>
        <w:t>①</w:t>
      </w:r>
      <w:r>
        <w:t>在分团委分会主席团的指导下，立足于面向电气工程学院研究生（硕士及博士）群体，力争以部门开展的活动与工作展现部门特色，服务同学。</w:t>
      </w:r>
    </w:p>
    <w:p w:rsidR="005B388C" w:rsidRDefault="005B388C" w:rsidP="005B388C">
      <w:pPr>
        <w:spacing w:line="360" w:lineRule="auto"/>
        <w:ind w:firstLine="480"/>
      </w:pPr>
      <w:r>
        <w:rPr>
          <w:rFonts w:ascii="宋体" w:hAnsi="宋体" w:cs="宋体" w:hint="eastAsia"/>
        </w:rPr>
        <w:t>②</w:t>
      </w:r>
      <w:r>
        <w:t>深刻了解研究生职业规划与发展发面的疑惑，收集问卷调查，并进调查分析。通过举办职业规划讲座等各项活动提高同学们对自身职业规划的认识，并对同学们的发展提供良好指导</w:t>
      </w:r>
    </w:p>
    <w:p w:rsidR="005B388C" w:rsidRDefault="005B388C" w:rsidP="005B388C">
      <w:pPr>
        <w:spacing w:line="360" w:lineRule="auto"/>
        <w:ind w:firstLine="480"/>
      </w:pPr>
      <w:r>
        <w:rPr>
          <w:rFonts w:ascii="宋体" w:hAnsi="宋体" w:cs="宋体" w:hint="eastAsia"/>
        </w:rPr>
        <w:t>③</w:t>
      </w:r>
      <w:r>
        <w:t>积极联系相关企业，提供实习等学习机会，提高同学们的职业规划意识和学习能力。</w:t>
      </w:r>
    </w:p>
    <w:p w:rsidR="005B388C" w:rsidRDefault="005B388C" w:rsidP="005B388C">
      <w:pPr>
        <w:spacing w:line="360" w:lineRule="auto"/>
        <w:ind w:firstLine="482"/>
      </w:pPr>
      <w:r>
        <w:rPr>
          <w:b/>
        </w:rPr>
        <w:t>部门成员职责：</w:t>
      </w:r>
      <w:r>
        <w:t>部长、副部长发挥带头负责作用的同时，干事积极配合、协作，共同推动部门工作的顺利开展；</w:t>
      </w:r>
    </w:p>
    <w:p w:rsidR="005B388C" w:rsidRDefault="005B388C" w:rsidP="005B388C">
      <w:pPr>
        <w:spacing w:line="360" w:lineRule="auto"/>
        <w:ind w:firstLineChars="250" w:firstLine="525"/>
      </w:pPr>
      <w:r>
        <w:rPr>
          <w:rFonts w:ascii="宋体" w:hAnsi="宋体" w:cs="宋体" w:hint="eastAsia"/>
        </w:rPr>
        <w:t>①</w:t>
      </w:r>
      <w:r>
        <w:t>部长作为部门首要负责人，要积极参与分团委分会计划的制定、工</w:t>
      </w:r>
    </w:p>
    <w:p w:rsidR="005B388C" w:rsidRDefault="005B388C" w:rsidP="005B388C">
      <w:pPr>
        <w:spacing w:line="360" w:lineRule="auto"/>
      </w:pPr>
      <w:r>
        <w:lastRenderedPageBreak/>
        <w:t>作的布置，把握活动方向，了解广大同学就业与职业规划发面的疑惑，指定切实有效的活动内容；</w:t>
      </w:r>
    </w:p>
    <w:p w:rsidR="005B388C" w:rsidRDefault="005B388C" w:rsidP="005B388C">
      <w:pPr>
        <w:spacing w:line="360" w:lineRule="auto"/>
        <w:ind w:firstLine="480"/>
      </w:pPr>
      <w:r>
        <w:rPr>
          <w:rFonts w:ascii="宋体" w:hAnsi="宋体" w:cs="宋体" w:hint="eastAsia"/>
        </w:rPr>
        <w:t>②</w:t>
      </w:r>
      <w:r>
        <w:t>副部长作为部门主要负责人，全方面地协助部长开展工作，同时要注重自身领导能力的培养在一些活动当中作为首要负责人；</w:t>
      </w:r>
    </w:p>
    <w:p w:rsidR="005B388C" w:rsidRDefault="005B388C" w:rsidP="005B388C">
      <w:pPr>
        <w:spacing w:line="360" w:lineRule="auto"/>
        <w:ind w:firstLine="480"/>
      </w:pPr>
      <w:r>
        <w:rPr>
          <w:rFonts w:ascii="宋体" w:hAnsi="宋体" w:cs="宋体" w:hint="eastAsia"/>
        </w:rPr>
        <w:t>③</w:t>
      </w:r>
      <w:r>
        <w:t>干事作为部门的主体成员，针对具体活动的具体方案，提供建议性的意见，同时在具体活动中充分发挥自身特长，各尽所能，保证活动的顺利完成。</w:t>
      </w:r>
    </w:p>
    <w:p w:rsidR="005B388C" w:rsidRDefault="005B388C" w:rsidP="005B388C">
      <w:pPr>
        <w:spacing w:line="360" w:lineRule="auto"/>
        <w:ind w:firstLine="482"/>
        <w:rPr>
          <w:kern w:val="0"/>
          <w:szCs w:val="24"/>
        </w:rPr>
      </w:pPr>
      <w:r>
        <w:rPr>
          <w:b/>
        </w:rPr>
        <w:t>主要工作内容：</w:t>
      </w:r>
      <w:r>
        <w:rPr>
          <w:kern w:val="0"/>
          <w:szCs w:val="24"/>
        </w:rPr>
        <w:t>引导学生树立正确的职业观，对自己未来的职业发展方向作一个清晰的定位，进行科学客观的职业规划。协会的一些工作是积极与相关企业联系，开展一些互动的讲座以及实习参观的活动。</w:t>
      </w:r>
    </w:p>
    <w:p w:rsidR="005B388C" w:rsidRPr="005B388C" w:rsidRDefault="005B388C" w:rsidP="005B388C">
      <w:pPr>
        <w:spacing w:line="360" w:lineRule="auto"/>
        <w:rPr>
          <w:kern w:val="0"/>
          <w:szCs w:val="24"/>
        </w:rPr>
      </w:pPr>
      <w:r>
        <w:rPr>
          <w:rFonts w:hint="eastAsia"/>
          <w:b/>
        </w:rPr>
        <w:t>九、</w:t>
      </w:r>
      <w:r>
        <w:rPr>
          <w:b/>
        </w:rPr>
        <w:t>外联部</w:t>
      </w:r>
    </w:p>
    <w:p w:rsidR="005B388C" w:rsidRDefault="005B388C" w:rsidP="005B388C">
      <w:pPr>
        <w:spacing w:line="360" w:lineRule="auto"/>
      </w:pPr>
      <w:r>
        <w:tab/>
      </w:r>
      <w:r>
        <w:rPr>
          <w:b/>
        </w:rPr>
        <w:t>部门职责：</w:t>
      </w:r>
      <w:r>
        <w:t>外联部主要以拓宽校际交流为工作主题，是学院与外界联系的一座桥梁。外联部以增进院企合作关系为工作重点，旨在向外展示学院学生的风采，同时外联部也积极开展各项活动以服务于同学。</w:t>
      </w:r>
    </w:p>
    <w:p w:rsidR="005B388C" w:rsidRDefault="005B388C" w:rsidP="005B388C">
      <w:pPr>
        <w:spacing w:line="360" w:lineRule="auto"/>
        <w:rPr>
          <w:b/>
        </w:rPr>
      </w:pPr>
      <w:r>
        <w:rPr>
          <w:rFonts w:hint="eastAsia"/>
          <w:b/>
        </w:rPr>
        <w:t>十、办公室</w:t>
      </w:r>
    </w:p>
    <w:p w:rsidR="005B388C" w:rsidRDefault="005B388C" w:rsidP="005B388C">
      <w:pPr>
        <w:spacing w:line="360" w:lineRule="auto"/>
        <w:ind w:firstLine="482"/>
      </w:pPr>
      <w:bookmarkStart w:id="1" w:name="OLE_LINK1"/>
      <w:bookmarkStart w:id="2" w:name="OLE_LINK2"/>
      <w:r>
        <w:rPr>
          <w:b/>
        </w:rPr>
        <w:t>部门职责：</w:t>
      </w:r>
      <w:bookmarkEnd w:id="1"/>
      <w:bookmarkEnd w:id="2"/>
      <w:r>
        <w:rPr>
          <w:rFonts w:hint="eastAsia"/>
        </w:rPr>
        <w:t>办公室</w:t>
      </w:r>
      <w:r>
        <w:t>直接服务于主席团。其具体职责如下：</w:t>
      </w:r>
    </w:p>
    <w:p w:rsidR="005B388C" w:rsidRDefault="005B388C" w:rsidP="005B388C">
      <w:pPr>
        <w:spacing w:line="360" w:lineRule="auto"/>
        <w:ind w:firstLine="480"/>
      </w:pPr>
      <w:r>
        <w:rPr>
          <w:rFonts w:ascii="宋体" w:hAnsi="宋体" w:cs="宋体" w:hint="eastAsia"/>
        </w:rPr>
        <w:t>①</w:t>
      </w:r>
      <w:r>
        <w:t>向各个部门传达主席团各项决议和通知，同时搜集和上传各部门意见</w:t>
      </w:r>
    </w:p>
    <w:p w:rsidR="005B388C" w:rsidRDefault="005B388C" w:rsidP="005B388C">
      <w:pPr>
        <w:spacing w:line="360" w:lineRule="auto"/>
        <w:ind w:firstLine="480"/>
      </w:pPr>
      <w:r>
        <w:rPr>
          <w:rFonts w:ascii="宋体" w:hAnsi="宋体" w:cs="宋体" w:hint="eastAsia"/>
        </w:rPr>
        <w:t>②</w:t>
      </w:r>
      <w:r>
        <w:rPr>
          <w:color w:val="000000"/>
          <w:szCs w:val="21"/>
        </w:rPr>
        <w:t>负责日常财务工作</w:t>
      </w:r>
    </w:p>
    <w:p w:rsidR="005B388C" w:rsidRDefault="005B388C" w:rsidP="005B388C">
      <w:pPr>
        <w:spacing w:line="360" w:lineRule="auto"/>
        <w:ind w:firstLine="480"/>
      </w:pPr>
      <w:r>
        <w:rPr>
          <w:rFonts w:ascii="宋体" w:hAnsi="宋体" w:cs="宋体" w:hint="eastAsia"/>
        </w:rPr>
        <w:t>③</w:t>
      </w:r>
      <w:r>
        <w:t>协助主席团召开各次会议，做好会议记录</w:t>
      </w:r>
    </w:p>
    <w:p w:rsidR="005B388C" w:rsidRDefault="005B388C" w:rsidP="005B388C">
      <w:pPr>
        <w:spacing w:line="360" w:lineRule="auto"/>
        <w:ind w:firstLine="480"/>
      </w:pPr>
      <w:r>
        <w:rPr>
          <w:rFonts w:ascii="宋体" w:hAnsi="宋体" w:cs="宋体" w:hint="eastAsia"/>
        </w:rPr>
        <w:t>④</w:t>
      </w:r>
      <w:r>
        <w:t>收集各次活动资料，做好学期或学年度工作总结</w:t>
      </w:r>
    </w:p>
    <w:p w:rsidR="005B388C" w:rsidRDefault="005B388C" w:rsidP="005B388C">
      <w:pPr>
        <w:spacing w:line="360" w:lineRule="auto"/>
        <w:ind w:firstLine="482"/>
      </w:pPr>
      <w:r>
        <w:rPr>
          <w:b/>
        </w:rPr>
        <w:t>成员责任：</w:t>
      </w:r>
      <w:r>
        <w:rPr>
          <w:rFonts w:hint="eastAsia"/>
        </w:rPr>
        <w:t>主任</w:t>
      </w:r>
      <w:r>
        <w:t>、副</w:t>
      </w:r>
      <w:r>
        <w:rPr>
          <w:rFonts w:hint="eastAsia"/>
        </w:rPr>
        <w:t>主任</w:t>
      </w:r>
      <w:r>
        <w:t>发挥带头作用，干事积极配合、协作，共同推动</w:t>
      </w:r>
      <w:r>
        <w:rPr>
          <w:rFonts w:hint="eastAsia"/>
        </w:rPr>
        <w:t>办公室</w:t>
      </w:r>
      <w:r>
        <w:t>的工作顺利开展；</w:t>
      </w:r>
    </w:p>
    <w:p w:rsidR="005B388C" w:rsidRDefault="005B388C" w:rsidP="005B388C">
      <w:pPr>
        <w:spacing w:line="360" w:lineRule="auto"/>
        <w:ind w:firstLine="480"/>
      </w:pPr>
      <w:r>
        <w:rPr>
          <w:rFonts w:ascii="宋体" w:hAnsi="宋体" w:cs="宋体" w:hint="eastAsia"/>
        </w:rPr>
        <w:t>①</w:t>
      </w:r>
      <w:r>
        <w:rPr>
          <w:rFonts w:hint="eastAsia"/>
        </w:rPr>
        <w:t>主任</w:t>
      </w:r>
      <w:r>
        <w:t>：主持</w:t>
      </w:r>
      <w:r>
        <w:rPr>
          <w:rFonts w:hint="eastAsia"/>
        </w:rPr>
        <w:t>办公室</w:t>
      </w:r>
      <w:r>
        <w:t>工作和会议，协调各部门活动及其他事宜；对各项事务及活动要及时研究，合理分配任务；关心部门成员的学习、思想和生活。</w:t>
      </w:r>
    </w:p>
    <w:p w:rsidR="005B388C" w:rsidRDefault="005B388C" w:rsidP="005B388C">
      <w:pPr>
        <w:spacing w:line="360" w:lineRule="auto"/>
        <w:ind w:firstLine="480"/>
      </w:pPr>
      <w:r>
        <w:rPr>
          <w:rFonts w:ascii="宋体" w:hAnsi="宋体" w:cs="宋体" w:hint="eastAsia"/>
        </w:rPr>
        <w:t>②</w:t>
      </w:r>
      <w:r>
        <w:t>副</w:t>
      </w:r>
      <w:r>
        <w:rPr>
          <w:rFonts w:hint="eastAsia"/>
        </w:rPr>
        <w:t>主任</w:t>
      </w:r>
      <w:r>
        <w:t>：协助</w:t>
      </w:r>
      <w:r>
        <w:rPr>
          <w:rFonts w:hint="eastAsia"/>
        </w:rPr>
        <w:t>主任</w:t>
      </w:r>
      <w:r>
        <w:t>工作，负责日常财务工作。</w:t>
      </w:r>
    </w:p>
    <w:p w:rsidR="005B388C" w:rsidRDefault="005B388C" w:rsidP="005B388C">
      <w:pPr>
        <w:spacing w:line="360" w:lineRule="auto"/>
        <w:ind w:firstLine="480"/>
      </w:pPr>
      <w:r>
        <w:rPr>
          <w:rFonts w:ascii="宋体" w:hAnsi="宋体" w:cs="宋体" w:hint="eastAsia"/>
        </w:rPr>
        <w:t>③</w:t>
      </w:r>
      <w:r>
        <w:t>干事：协助</w:t>
      </w:r>
      <w:r>
        <w:rPr>
          <w:rFonts w:hint="eastAsia"/>
        </w:rPr>
        <w:t>主任</w:t>
      </w:r>
      <w:r>
        <w:t>、副</w:t>
      </w:r>
      <w:r>
        <w:rPr>
          <w:rFonts w:hint="eastAsia"/>
        </w:rPr>
        <w:t>主任</w:t>
      </w:r>
      <w:r>
        <w:t>工作，执行部门制定的各项工作计划，并积极</w:t>
      </w:r>
    </w:p>
    <w:p w:rsidR="005B388C" w:rsidRDefault="005B388C" w:rsidP="005B388C">
      <w:pPr>
        <w:spacing w:line="360" w:lineRule="auto"/>
        <w:jc w:val="left"/>
      </w:pPr>
      <w:r>
        <w:t>提出工作建议。</w:t>
      </w:r>
    </w:p>
    <w:p w:rsidR="005B388C" w:rsidRPr="005B388C" w:rsidRDefault="005B388C"/>
    <w:sectPr w:rsidR="005B388C" w:rsidRPr="005B388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63C3" w:rsidRDefault="00F163C3" w:rsidP="005B388C">
      <w:r>
        <w:separator/>
      </w:r>
    </w:p>
  </w:endnote>
  <w:endnote w:type="continuationSeparator" w:id="0">
    <w:p w:rsidR="00F163C3" w:rsidRDefault="00F163C3" w:rsidP="005B38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63C3" w:rsidRDefault="00F163C3" w:rsidP="005B388C">
      <w:r>
        <w:separator/>
      </w:r>
    </w:p>
  </w:footnote>
  <w:footnote w:type="continuationSeparator" w:id="0">
    <w:p w:rsidR="00F163C3" w:rsidRDefault="00F163C3" w:rsidP="005B388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B388C"/>
    <w:rsid w:val="000E38AC"/>
    <w:rsid w:val="001F5115"/>
    <w:rsid w:val="00312D21"/>
    <w:rsid w:val="004016B5"/>
    <w:rsid w:val="005B388C"/>
    <w:rsid w:val="00884451"/>
    <w:rsid w:val="00A80D57"/>
    <w:rsid w:val="00AF49EA"/>
    <w:rsid w:val="00F16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B388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B388C"/>
    <w:rPr>
      <w:sz w:val="18"/>
      <w:szCs w:val="18"/>
    </w:rPr>
  </w:style>
  <w:style w:type="paragraph" w:styleId="a4">
    <w:name w:val="footer"/>
    <w:basedOn w:val="a"/>
    <w:link w:val="Char0"/>
    <w:uiPriority w:val="99"/>
    <w:semiHidden/>
    <w:unhideWhenUsed/>
    <w:rsid w:val="005B388C"/>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B388C"/>
    <w:rPr>
      <w:sz w:val="18"/>
      <w:szCs w:val="18"/>
    </w:rPr>
  </w:style>
  <w:style w:type="table" w:styleId="a5">
    <w:name w:val="Table Grid"/>
    <w:basedOn w:val="a1"/>
    <w:uiPriority w:val="59"/>
    <w:rsid w:val="005B388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TotalTime>
  <Pages>1</Pages>
  <Words>660</Words>
  <Characters>3766</Characters>
  <Application>Microsoft Office Word</Application>
  <DocSecurity>0</DocSecurity>
  <Lines>31</Lines>
  <Paragraphs>8</Paragraphs>
  <ScaleCrop>false</ScaleCrop>
  <Company/>
  <LinksUpToDate>false</LinksUpToDate>
  <CharactersWithSpaces>4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ichanglin</cp:lastModifiedBy>
  <cp:revision>6</cp:revision>
  <dcterms:created xsi:type="dcterms:W3CDTF">2014-10-08T12:04:00Z</dcterms:created>
  <dcterms:modified xsi:type="dcterms:W3CDTF">2014-10-08T12:59:00Z</dcterms:modified>
</cp:coreProperties>
</file>